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numPr>
          <w:ilvl w:val="0"/>
          <w:numId w:val="0"/>
        </w:numPr>
        <w:tabs>
          <w:tab w:val="clear" w:pos="420"/>
        </w:tabs>
        <w:spacing w:before="0" w:beforeLines="-2147483648" w:beforeAutospacing="0" w:after="0" w:afterLines="-2147483648" w:afterAutospacing="0" w:line="314" w:lineRule="auto"/>
        <w:jc w:val="both"/>
        <w:rPr>
          <w:rFonts w:hint="eastAsia" w:ascii="Times New Roman" w:hAnsi="Times New Roman" w:eastAsiaTheme="majorEastAsia" w:cstheme="majorBidi"/>
          <w:bCs/>
          <w:sz w:val="21"/>
          <w:szCs w:val="32"/>
        </w:rPr>
      </w:pPr>
      <w:r>
        <w:rPr>
          <w:rFonts w:hint="eastAsia" w:ascii="Times New Roman" w:hAnsi="Times New Roman" w:eastAsiaTheme="majorEastAsia" w:cstheme="majorBidi"/>
          <w:bCs/>
          <w:sz w:val="21"/>
          <w:szCs w:val="32"/>
        </w:rPr>
        <w:t>5.2 核心算法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水印的嵌入需要待嵌入水印、载体图像、秘钥；嵌入和提取的系统框图如下：</w:t>
      </w:r>
    </w:p>
    <w:p>
      <w:pPr>
        <w:ind w:firstLine="0" w:firstLineChars="0"/>
        <w:rPr>
          <w:rFonts w:hint="eastAsia" w:ascii="Times New Roman" w:hAnsi="Times New Roman" w:eastAsiaTheme="majorEastAsia" w:cstheme="majorBidi"/>
          <w:bCs/>
          <w:sz w:val="21"/>
          <w:szCs w:val="32"/>
          <w:lang w:val="en-US" w:eastAsia="zh-CN"/>
        </w:rPr>
      </w:pPr>
      <w:r>
        <w:rPr>
          <w:rFonts w:hint="eastAsia" w:eastAsia="宋体"/>
          <w:lang w:eastAsia="zh-CN"/>
        </w:rPr>
        <w:object>
          <v:shape id="_x0000_i1026" o:spt="75" alt="" type="#_x0000_t75" style="height:173.85pt;width:422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eastAsiaTheme="majorEastAsia" w:cstheme="majorBidi"/>
          <w:b/>
          <w:bCs w:val="0"/>
          <w:sz w:val="21"/>
          <w:szCs w:val="32"/>
          <w:lang w:val="en-US" w:eastAsia="zh-CN"/>
        </w:rPr>
        <w:t>5.2.1 水印不可见性</w:t>
      </w:r>
    </w:p>
    <w:p>
      <w:pPr>
        <w:pStyle w:val="3"/>
        <w:numPr>
          <w:ilvl w:val="0"/>
          <w:numId w:val="0"/>
        </w:numPr>
        <w:tabs>
          <w:tab w:val="clear" w:pos="420"/>
        </w:tabs>
        <w:spacing w:before="0" w:beforeLines="-2147483648" w:beforeAutospacing="0" w:after="0" w:afterLines="-2147483648" w:afterAutospacing="0" w:line="314" w:lineRule="auto"/>
        <w:ind w:firstLine="420" w:firstLineChars="0"/>
        <w:jc w:val="both"/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333333"/>
          <w:spacing w:val="0"/>
          <w:kern w:val="2"/>
          <w:sz w:val="24"/>
          <w:szCs w:val="24"/>
          <w:shd w:val="clear" w:fill="FFFFFF"/>
          <w:lang w:val="en-US" w:eastAsia="zh-CN" w:bidi="ar-SA"/>
        </w:rPr>
      </w:pPr>
      <w:r>
        <w:rPr>
          <w:rFonts w:hint="eastAsia" w:asciiTheme="minorEastAsia" w:hAnsiTheme="minorEastAsia" w:eastAsiaTheme="minorEastAsia" w:cstheme="minorEastAsia"/>
          <w:b w:val="0"/>
          <w:i w:val="0"/>
          <w:caps w:val="0"/>
          <w:color w:val="333333"/>
          <w:spacing w:val="0"/>
          <w:kern w:val="2"/>
          <w:sz w:val="24"/>
          <w:szCs w:val="24"/>
          <w:shd w:val="clear" w:fill="FFFFFF"/>
          <w:lang w:val="en-US" w:eastAsia="zh-CN" w:bidi="ar-SA"/>
        </w:rPr>
        <w:t>数字水印技术按表现形式为可见水印和不可见水印，不可见水印是无法用肉眼看见，可见水印前者如图像上的logo是肉眼可以看见的水印，即可见水印。</w:t>
      </w:r>
    </w:p>
    <w:p>
      <w:pPr>
        <w:rPr>
          <w:rFonts w:hint="eastAsia" w:ascii="微软雅黑" w:hAnsi="微软雅黑" w:eastAsia="宋体" w:cs="微软雅黑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eastAsia"/>
        </w:rPr>
        <w:t xml:space="preserve">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www.baidu.com/s?wd=%E6%95%B0%E5%AD%97%E6%B0%B4%E5%8D%B0&amp;tn=SE_PcZhidaonwhc_ngpagmjz&amp;rsv_dl=gh_pc_zhidao" \t "https://zhidao.baidu.com/question/_blank" </w:instrText>
      </w:r>
      <w:r>
        <w:rPr>
          <w:rFonts w:hint="eastAsia"/>
        </w:rPr>
        <w:fldChar w:fldCharType="separate"/>
      </w:r>
      <w:r>
        <w:rPr>
          <w:rFonts w:hint="eastAsia"/>
        </w:rPr>
        <w:t>数字水印</w:t>
      </w:r>
      <w:r>
        <w:rPr>
          <w:rFonts w:hint="eastAsia"/>
        </w:rPr>
        <w:fldChar w:fldCharType="end"/>
      </w:r>
      <w:r>
        <w:rPr>
          <w:rFonts w:hint="eastAsia"/>
        </w:rPr>
        <w:t>的不可见性就是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s://www.baidu.com/s?wd=%E6%95%B0%E5%AD%97%E6%B0%B4%E5%8D%B0&amp;tn=SE_PcZhidaonwhc_ngpagmjz&amp;rsv_dl=gh_pc_zhidao" \t "https://zhidao.baidu.com/question/_blank" </w:instrText>
      </w:r>
      <w:r>
        <w:rPr>
          <w:rFonts w:hint="eastAsia"/>
        </w:rPr>
        <w:fldChar w:fldCharType="separate"/>
      </w:r>
      <w:r>
        <w:rPr>
          <w:rFonts w:hint="eastAsia"/>
        </w:rPr>
        <w:t>数字水印</w:t>
      </w:r>
      <w:r>
        <w:rPr>
          <w:rFonts w:hint="eastAsia"/>
        </w:rPr>
        <w:fldChar w:fldCharType="end"/>
      </w:r>
      <w:r>
        <w:rPr>
          <w:rFonts w:hint="eastAsia"/>
        </w:rPr>
        <w:t>嵌入到</w:t>
      </w:r>
      <w:r>
        <w:rPr>
          <w:rFonts w:hint="eastAsia"/>
          <w:lang w:eastAsia="zh-CN"/>
        </w:rPr>
        <w:t>载体图像</w:t>
      </w:r>
      <w:r>
        <w:rPr>
          <w:rFonts w:hint="eastAsia"/>
        </w:rPr>
        <w:t>中后通过人的感知系统是察觉不到的，对于图像数字水印来说就是嵌入水印的图像和原始图像看起来是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一样的，即看不到数字水印的存在；嵌入水印后不会引起原来数字作品明显的图像质量下降，而且应不影响载体图像的正常使用；不可见水印之所以肉眼不可见是因为人眼的视觉冗余，我们看到的数字图像是由许多的像素点组成的，例如一张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100*100的彩色图像，共有100*100*3个像素点，每个点的取值从0到255,0代表黑色，255代表白色，我们可以分辨出0和255的差别，却分辨不了50和51(52、53甚至更大)，我们可以轻微的他修改每个像素的值来实现水印的嵌入，而且嵌入水印的图像和原始的图像肉眼看起来并没有差别，不影响图像的使用。水印的提取就是更根据算法设计的规则，从图像像素中提取信息。</w:t>
      </w:r>
    </w:p>
    <w:p>
      <w:pPr>
        <w:ind w:firstLine="0" w:firstLineChars="0"/>
        <w:rPr>
          <w:rFonts w:hint="eastAsia" w:ascii="微软雅黑" w:hAnsi="微软雅黑" w:eastAsia="微软雅黑" w:cs="微软雅黑"/>
          <w:b/>
          <w:bCs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微软雅黑" w:hAnsi="微软雅黑" w:eastAsia="微软雅黑" w:cs="微软雅黑"/>
          <w:b/>
          <w:bCs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5.2.2</w:t>
      </w:r>
      <w:r>
        <w:rPr>
          <w:rFonts w:hint="eastAsia" w:ascii="微软雅黑" w:hAnsi="微软雅黑" w:eastAsia="微软雅黑" w:cs="微软雅黑"/>
          <w:b/>
          <w:bCs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水印鲁棒性：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数字水印实现版权保护的原理在于，将能证明产品来源的信息用相应的算法嵌入到图像中，当发生版权纠纷时，可以通过算法从图像中提取信息，以此来证明图像的来源；达到本版权保护的目的。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在图像传输和存储过程中，不可避免的会对图像进行处理，而且存在对图像进行恶意篡改的可能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,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如果在经过处理后不能从图像中提取有效地水印信息，那就无法证明图像的来源。因此，要求，经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过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无意或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恶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意的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图像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处理过程后，数字水印仍能保持部分完整性并能被准确鉴别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，这就是鲁棒性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。鲁棒性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是指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经过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信号处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理后，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包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括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instrText xml:space="preserve"> HYPERLINK "https://baike.baidu.com/item/%E4%BF%A1%E9%81%93%E5%99%AA%E5%A3%B0" \t "https://baike.baidu.com/item/%E6%95%B0%E5%AD%97%E6%B0%B4%E5%8D%B0/_blank" </w:instrTex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fldChar w:fldCharType="separate"/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信道噪声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、滤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波、重采样、剪切、位移、尺度变化以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及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instrText xml:space="preserve"> HYPERLINK "https://baike.baidu.com/item/%E6%9C%89%E6%8D%9F%E5%8E%8B%E7%BC%A9" \t "https://baike.baidu.com/item/%E6%95%B0%E5%AD%97%E6%B0%B4%E5%8D%B0/_blank" </w:instrTex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fldChar w:fldCharType="separate"/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有损压缩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fldChar w:fldCharType="end"/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编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码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处理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等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，仍然能提取有效地水印信息来证明图像的来源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</w:rPr>
        <w:t>；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鲁棒性就是衡量算法的稳定性、抗攻击能力的指标。所谓的攻击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可以理解为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修改图像的像素数据，而嵌入水印也是修改像素值，这样就会影响水印的提取；常见的非恶意攻击包括图像压缩、旋转、剪切、缩放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(改变分辨率)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、涂抹等，这些操作都会对改变图像的像素数据</w:t>
      </w:r>
    </w:p>
    <w:p>
      <w:pPr>
        <w:ind w:firstLine="0" w:firstLineChars="0"/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需要考虑的攻击类型：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br w:type="textWrapping"/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ab/>
        <w:t>(1)重编码：在图像的传输和存储中，为了提高传输效率和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节约存储空间，都会先对图像进行压缩编码，像素数据编码成比特流，再按字节处理就可以方便快捷的传输和存储；在微信传输的JPG的图像就是经过JPEG压缩编码后的图像，JPEG编码属于有损压缩，即经过JPEG编码，再解码后得到的像素数据与原始未经过JPEG编码的像素数据是不一样的；即在编码、解码的过程中存在像素的数据的丢失。而水印的嵌入和提取都是在图像像素上进行操作，所以必须考虑编解码对水印提取带来的影响。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(2)图像缩放(分辨率变化)：在微信上以非原图的形式传输图像时，微信端会对图像进行缩放，缩放的规则是保持宽高比不变，将宽、高中较小的那个放大或缩小到1080，另一边同比例缩放。因为水印嵌入和提取都是在像素点上进行的，在全部像素中根据秘钥选择像素值进行嵌入和提取，图像缩放后，像素的总数发生改变，同一个秘钥可能选择不同的像素点，这样提取出来的水印就不是之前嵌入的水印；</w:t>
      </w: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br w:type="textWrapping"/>
      </w:r>
      <w:r>
        <w:rPr>
          <w:rFonts w:hint="eastAsia" w:asciiTheme="minorEastAsia" w:hAnsiTheme="minorEastAsia" w:eastAsiaTheme="minorEastAsia" w:cstheme="minorEastAsia"/>
          <w:b/>
          <w:bCs w:val="0"/>
          <w:sz w:val="24"/>
          <w:szCs w:val="24"/>
          <w:lang w:val="en-US" w:eastAsia="zh-CN"/>
        </w:rPr>
        <w:t>5.2.3小波变换(DWT)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水印的嵌入算法大致可以分为在空域嵌入和在频域嵌入；在空域嵌入就是直接对像素值进行修改，如最简单的奇偶量化和LSB最低有效位嵌入，后者以像素的二进制最低位映射水印的0,1值；但在空域嵌入的鲁棒性比较低，单个像素的值很容易受到其他因素的影响，导致提取的水印效果很差；而频域就是先将载体图像变换到频域，在频域系数上进行水印嵌入，频域变换可以减小相关性，增强</w:t>
      </w:r>
      <w:r>
        <w:rPr>
          <w:rFonts w:hint="eastAsia" w:asciiTheme="minorEastAsia" w:hAnsiTheme="minorEastAsia" w:eastAsiaTheme="minorEastAsia" w:cstheme="minorEastAsia"/>
          <w:bCs/>
          <w:sz w:val="24"/>
          <w:szCs w:val="24"/>
          <w:lang w:val="en-US" w:eastAsia="zh-CN"/>
        </w:rPr>
        <w:t>鲁棒性。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为实现嵌入不可见水印，在尽量减小失真的情况下增强水印的鲁棒性，保证水印的提取，以达到图像溯源的效果；采用多级离散小波变换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DWT)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，在低频分量上进行水印嵌入。小波变换对不同的频率在时域上的取样步长是可调节的，即在低频时小波变换的时间分辨率较低，而频率分辨率较高；在高频时小波变换的时间分辨率较高，而频率分辨率较低，这正符合低频信号变化缓慢而高频信号变化迅速的特点。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DWT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因其更符合人眼视觉系统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HVS)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特性，从而在数字水印中得到广泛应用。单通道的灰度图像经过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级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DWT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后可以分解为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个分量，分别是低频分量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cA)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、水平中频子带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cH)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、垂直中频子带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cV)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和高频子带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cD)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，多级分解在上级低频子带的基础上再次分解。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DWT不同分量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分布如图所示。</w:t>
      </w:r>
    </w:p>
    <w:p>
      <w:pPr>
        <w:keepNext w:val="0"/>
        <w:keepLines w:val="0"/>
        <w:widowControl/>
        <w:suppressLineNumbers w:val="0"/>
        <w:ind w:firstLine="0" w:firstLineChars="0"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14315" cy="1674495"/>
            <wp:effectExtent l="0" t="0" r="635" b="1905"/>
            <wp:docPr id="11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314315" cy="1674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-3"/>
          <w:numId w:val="0"/>
        </w:numPr>
        <w:ind w:left="0" w:leftChars="0" w:firstLine="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其中低频分量cA代表了原始图像的大部信息，是最接近原始图像的分量，考虑到图像传输、存储时，微信或其他平台会对图像作压缩、调整分辨率等处理，这些处理会影响的水印的提取；因此为了能完整无误的提取水印，选择在低频分量上嵌入水印。</w:t>
      </w:r>
    </w:p>
    <w:p>
      <w:pPr>
        <w:numPr>
          <w:ilvl w:val="-3"/>
          <w:numId w:val="0"/>
        </w:numPr>
        <w:ind w:left="0" w:leftChars="0"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为了解决如重编码、剪切、涂抹等攻击对水印提取造成的影响，该算法没有选择在单个的系数上进行水印嵌入，将小波变换后的系数矩阵分为4*4的不重叠子块，并将相邻的两块作为一组；以4*4子块的绝对均值的相对大小作为嵌入的依据；所谓的绝对均值是将4*4子块的所有系数取绝对值后，再计算均值；这样可以避免符号因符号不同，导致对系数作很大的改动；这样对含水印图像对了某些处理后，即使单个的系数发生改变，但子块的均值不会发生太大的变换，否则对图像的影响太大，仅凭肉眼都可以看出变换；而且，同一的处理对子块的效果应该是一样的，即某个子块的均值变大了，与它相邻的子块均值也会变大，所以相邻两个子块的相对大小是比较稳定的，这样即使对图像作了修改，根据相邻子块的相对大小也能提取水印。</w:t>
      </w:r>
    </w:p>
    <w:p>
      <w:pPr>
        <w:numPr>
          <w:ilvl w:val="-3"/>
          <w:numId w:val="0"/>
        </w:numPr>
        <w:ind w:left="0" w:leftChars="0" w:firstLine="0" w:firstLineChars="0"/>
        <w:rPr>
          <w:rFonts w:hint="eastAsia" w:cs="Times New Roman"/>
          <w:b/>
          <w:bCs/>
          <w:lang w:val="en-US" w:eastAsia="zh-CN"/>
        </w:rPr>
      </w:pPr>
      <w:r>
        <w:rPr>
          <w:rFonts w:hint="eastAsia" w:cs="Times New Roman"/>
          <w:b/>
          <w:bCs/>
          <w:lang w:val="en-US" w:eastAsia="zh-CN"/>
        </w:rPr>
        <w:t>5.2.4 扩频技术</w:t>
      </w:r>
    </w:p>
    <w:p>
      <w:pPr>
        <w:numPr>
          <w:ilvl w:val="-3"/>
          <w:numId w:val="0"/>
        </w:numPr>
        <w:ind w:left="0" w:leftChars="0"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因为本设计嵌入的水印所占的字节数较小，如果直接嵌入水印数据，还有剩余的子块没有嵌入数据，为了能利用载体图像的全部系数，并且进一步增强水印的鲁棒性，采用扩频技术对水印预处理。</w:t>
      </w:r>
    </w:p>
    <w:p>
      <w:pPr>
        <w:numPr>
          <w:ilvl w:val="-3"/>
          <w:numId w:val="0"/>
        </w:numPr>
        <w:ind w:left="0" w:leftChars="0"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扩频技术的特点是传输信息所用的带宽远大于信息本身带宽时，扩频通信技术在发端以扩频编码进行扩频调制，在收端以相关解调技术收信息，这种技术的目的和作用是在传输信息之前，先对所传信号进行频谱的扩宽处理，以便利用宽频谱获得较强的抗干扰能力、较高的传输速率；在数字水印的实现就是根据载体图像可以嵌入的最大字节数(CB)和带嵌水印的字节数(WB)，计算扩频倍数，P=CB/WB;这样在嵌入前，先将水印的每个比特位重复P次，如原始水印为0110；二倍扩频后得到00111100，然后再将扩频后的水印嵌入到载体图像中。提取水印时，将提取得到的比特位按扩频的倍数进行解调，如上例，每两个比特位为一组，每组中哪个值多，该组就以哪个数为最终提取的水印；这样做的有点在于，对含水印图像进行攻击后，如果只有少数的值发送改变，依然可以恢复水印，要使提取的水印发送错误，就要让超过一半的值发生改变，就必须用更强的攻击手段才行。</w:t>
      </w:r>
    </w:p>
    <w:p>
      <w:pPr>
        <w:ind w:firstLine="0" w:firstLineChars="0"/>
        <w:rPr>
          <w:rFonts w:hint="eastAsia" w:eastAsiaTheme="majorEastAsia" w:cstheme="majorBidi"/>
          <w:b/>
          <w:bCs/>
          <w:kern w:val="2"/>
          <w:sz w:val="21"/>
          <w:szCs w:val="32"/>
          <w:lang w:val="en-US" w:eastAsia="zh-CN" w:bidi="ar-SA"/>
        </w:rPr>
      </w:pPr>
      <w:r>
        <w:rPr>
          <w:rFonts w:hint="eastAsia" w:eastAsiaTheme="majorEastAsia" w:cstheme="majorBidi"/>
          <w:b/>
          <w:bCs/>
          <w:kern w:val="2"/>
          <w:sz w:val="21"/>
          <w:szCs w:val="32"/>
          <w:lang w:val="en-US" w:eastAsia="zh-CN" w:bidi="ar-SA"/>
        </w:rPr>
        <w:t>5.2.5 MATLAB仿真实验：</w:t>
      </w:r>
    </w:p>
    <w:p>
      <w:pPr>
        <w:numPr>
          <w:ilvl w:val="-1"/>
          <w:numId w:val="0"/>
        </w:numPr>
        <w:ind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为了快速验算法的效果(失真和提取)，先在MATLAB下仿真观察实验效果；再在Windows下借助OpenCV跨平台图像处理库实现C++程序的编写；最后将编译好的代码移植到Linux平台下编译运行；完成算法的设计和实现。</w:t>
      </w:r>
    </w:p>
    <w:p>
      <w:pPr>
        <w:numPr>
          <w:ilvl w:val="-1"/>
          <w:numId w:val="0"/>
        </w:numPr>
        <w:ind w:firstLine="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MATLAB下仿真结果：</w:t>
      </w:r>
    </w:p>
    <w:p>
      <w:pPr>
        <w:numPr>
          <w:ilvl w:val="-1"/>
          <w:numId w:val="0"/>
        </w:numPr>
        <w:ind w:firstLine="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drawing>
          <wp:inline distT="0" distB="0" distL="114300" distR="114300">
            <wp:extent cx="5269230" cy="2456180"/>
            <wp:effectExtent l="0" t="0" r="7620" b="1270"/>
            <wp:docPr id="4" name="图片 4" descr="A_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A_AR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45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-1"/>
          <w:numId w:val="0"/>
        </w:numPr>
        <w:ind w:left="1260" w:leftChars="0" w:firstLine="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drawing>
          <wp:inline distT="0" distB="0" distL="114300" distR="114300">
            <wp:extent cx="1219200" cy="1219200"/>
            <wp:effectExtent l="0" t="0" r="0" b="0"/>
            <wp:docPr id="5" name="图片 5" descr="wate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water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drawing>
          <wp:inline distT="0" distB="0" distL="114300" distR="114300">
            <wp:extent cx="1219200" cy="1219200"/>
            <wp:effectExtent l="0" t="0" r="0" b="0"/>
            <wp:docPr id="6" name="图片 6" descr="A_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A_W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-1"/>
          <w:numId w:val="0"/>
        </w:numPr>
        <w:ind w:left="1260" w:leftChars="0" w:firstLine="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(a)原始二值水印</w:t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>(b)提取水印</w:t>
      </w:r>
    </w:p>
    <w:p>
      <w:pPr>
        <w:numPr>
          <w:ilvl w:val="-1"/>
          <w:numId w:val="0"/>
        </w:numPr>
        <w:ind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由于图像压缩、旋转、剪切等原因对含水印的图像进行处理，提取的水印与原始水印存在一定误码率，为了减低误码率，对待嵌入水印进行扩频处理，即增加嵌入水印的长度，增强了容错能力；扩频后提取得到的水印如图；</w:t>
      </w:r>
    </w:p>
    <w:p>
      <w:pPr>
        <w:numPr>
          <w:ilvl w:val="-2"/>
          <w:numId w:val="0"/>
        </w:numPr>
        <w:ind w:left="840" w:leftChars="0"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drawing>
          <wp:inline distT="0" distB="0" distL="114300" distR="114300">
            <wp:extent cx="1219200" cy="1219200"/>
            <wp:effectExtent l="0" t="0" r="0" b="0"/>
            <wp:docPr id="9" name="图片 9" descr="A_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A_W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drawing>
          <wp:inline distT="0" distB="0" distL="114300" distR="114300">
            <wp:extent cx="1219200" cy="1219200"/>
            <wp:effectExtent l="0" t="0" r="0" b="0"/>
            <wp:docPr id="7" name="图片 7" descr="A_Ws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A_Wsp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-1"/>
          <w:numId w:val="0"/>
        </w:numPr>
        <w:ind w:left="840" w:leftChars="0"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(c)未扩频提取水印</w:t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ab/>
      </w:r>
      <w:r>
        <w:rPr>
          <w:rFonts w:hint="eastAsia" w:cs="Times New Roman"/>
          <w:lang w:val="en-US" w:eastAsia="zh-CN"/>
        </w:rPr>
        <w:t>(d)扩频后提取水印</w:t>
      </w:r>
    </w:p>
    <w:p>
      <w:pPr>
        <w:numPr>
          <w:ilvl w:val="-1"/>
          <w:numId w:val="0"/>
        </w:numPr>
        <w:ind w:firstLine="420" w:firstLineChars="0"/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直观上可以看出扩频后的效果明显比未扩频效果好；下面根据误码率来定量分析两者之间的差异；仿真共抽取了3副图像，分别标记为图A、B、C;</w:t>
      </w:r>
    </w:p>
    <w:p>
      <w:pPr>
        <w:numPr>
          <w:ilvl w:val="-1"/>
          <w:numId w:val="0"/>
        </w:numPr>
        <w:ind w:firstLine="420" w:firstLineChars="0"/>
        <w:rPr>
          <w:rFonts w:hint="eastAsia" w:cs="Times New Roman"/>
          <w:lang w:val="en-US" w:eastAsia="zh-CN"/>
        </w:rPr>
      </w:pPr>
    </w:p>
    <w:p>
      <w:pPr>
        <w:numPr>
          <w:ilvl w:val="-1"/>
          <w:numId w:val="0"/>
        </w:numPr>
        <w:ind w:firstLine="420" w:firstLineChars="0"/>
        <w:rPr>
          <w:rFonts w:hint="eastAsia" w:cs="Times New Roman"/>
          <w:lang w:val="en-US" w:eastAsia="zh-CN"/>
        </w:rPr>
      </w:pPr>
      <w:bookmarkStart w:id="0" w:name="_GoBack"/>
      <w:bookmarkEnd w:id="0"/>
    </w:p>
    <w:p>
      <w:pPr>
        <w:numPr>
          <w:ilvl w:val="-1"/>
          <w:numId w:val="0"/>
        </w:numPr>
        <w:ind w:firstLine="420" w:firstLineChars="0"/>
        <w:rPr>
          <w:rFonts w:hint="eastAsia" w:cs="Times New Roman"/>
          <w:lang w:val="en-US" w:eastAsia="zh-CN"/>
        </w:rPr>
      </w:pPr>
      <w:r>
        <w:rPr>
          <w:sz w:val="24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-127000</wp:posOffset>
                </wp:positionH>
                <wp:positionV relativeFrom="paragraph">
                  <wp:posOffset>142875</wp:posOffset>
                </wp:positionV>
                <wp:extent cx="906780" cy="603250"/>
                <wp:effectExtent l="0" t="0" r="0" b="5080"/>
                <wp:wrapNone/>
                <wp:docPr id="15" name="组合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06780" cy="603250"/>
                          <a:chOff x="1883" y="70432"/>
                          <a:chExt cx="1428" cy="950"/>
                        </a:xfrm>
                      </wpg:grpSpPr>
                      <wps:wsp>
                        <wps:cNvPr id="10" name="直接连接符 10"/>
                        <wps:cNvCnPr/>
                        <wps:spPr>
                          <a:xfrm flipH="1" flipV="1">
                            <a:off x="2032" y="70679"/>
                            <a:ext cx="780" cy="63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1883" y="70754"/>
                            <a:ext cx="1428" cy="62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Theme="minorEastAsia"/>
                                  <w:sz w:val="15"/>
                                  <w:szCs w:val="15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  <w:lang w:val="en-US" w:eastAsia="zh-CN"/>
                                </w:rPr>
                                <w:t>载体图像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  <wps:wsp>
                        <wps:cNvPr id="12" name="文本框 12"/>
                        <wps:cNvSpPr txBox="1"/>
                        <wps:spPr>
                          <a:xfrm>
                            <a:off x="2239" y="70432"/>
                            <a:ext cx="780" cy="77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lt1"/>
                                </a:solidFill>
                              </a14:hiddenFill>
                            </a:ext>
                          </a:extLst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>
                              <w:pPr>
                                <w:ind w:left="0" w:leftChars="0" w:firstLine="0" w:firstLineChars="0"/>
                                <w:rPr>
                                  <w:rFonts w:hint="eastAsia" w:eastAsiaTheme="minorEastAsia"/>
                                  <w:sz w:val="16"/>
                                  <w:szCs w:val="16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/>
                                  <w:sz w:val="16"/>
                                  <w:szCs w:val="16"/>
                                  <w:lang w:val="en-US" w:eastAsia="zh-CN"/>
                                </w:rPr>
                                <w:t>指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_x0000_s1026" o:spid="_x0000_s1026" o:spt="203" style="position:absolute;left:0pt;margin-left:-10pt;margin-top:11.25pt;height:47.5pt;width:71.4pt;z-index:251663360;mso-width-relative:page;mso-height-relative:page;" coordorigin="1883,70432" coordsize="1428,950" o:gfxdata="UEsDBAoAAAAAAIdO4kAAAAAAAAAAAAAAAAAEAAAAZHJzL1BLAwQUAAAACACHTuJAo+aeNdkAAAAK&#10;AQAADwAAAGRycy9kb3ducmV2LnhtbE2PwWrDMAyG74O9g9Fgt9aJR7aRximjbDuVwdrB6E2N1SQ0&#10;tkPsJu3bTz2tNwn9fPr+Ynm2nRhpCK13GtJ5AoJc5U3rag0/24/ZK4gQ0RnsvCMNFwqwLO/vCsyN&#10;n9w3jZtYC4a4kKOGJsY+lzJUDVkMc9+T49vBDxYjr0MtzYATw20nVZI8S4ut4w8N9rRqqDpuTlbD&#10;54TT21P6Pq6Ph9Vlt82+ftcpaf34kCYLEJHO8T8MV31Wh5Kd9v7kTBCdhhnjOapBqQzENaAUd9nz&#10;kL5kIMtC3lYo/wBQSwMEFAAAAAgAh07iQJ6mZa3IAwAArAoAAA4AAABkcnMvZTJvRG9jLnhtbO1W&#10;S28rNRTeI/EfLO/TeWSSSUZNr0IeBaniViqPteN5Sh7b2E4nBbFDwAqxYgNCYgGru2THgl9DLz+D&#10;Y89MOu0tEhSpK7KYHPsc2+d85zvHPn1xqBm6zpSuBF/g4MTHKONUpBUvFvjDD7ajGUbaEJ4SJni2&#10;wDeZxi/O3n7rtJFJFopSsDRTCDbhOmnkApfGyMTzNC2zmugTITMOylyomhgYqsJLFWlg95p5oe9P&#10;vUaoVCpBM61hdt0q8ZnbP88zal7muc4MYgsMvhn3Ve67s1/v7JQkhSKyrGjnBnmCFzWpOBx63GpN&#10;DEF7Vb2xVV1RJbTIzQkVtSfyvKKZiwGiCfwH0ZwrsZculiJpCnmECaB9gNOTt6XvX18qVKWQuwlG&#10;nNSQo9e/ffHHt18jmAB0GlkkYHSu5JW8VN1E0Y5swIdc1fYfQkEHh+vNEdfsYBCFybk/jWeAPgXV&#10;1B+Hkw53WkJy7KpgNhtjBNrYj8ZhmxRabrrlQRQCi+ziebvS64/1rHdHZxoJHNJ3MOn/BtNVSWTm&#10;0NcWgR4miKOD6ftfb7/5+c/ff4Tv61e/oMBFZZ0A6xXvwNKJBtx6pFDOKvkuBIyd9JGVBuiFAE6H&#10;wzSetzj0IN4hOJ5azREEkkilzXkmamSFBWYVt36ThFxfaNOa9iZ2mottxRjMk4Rx1EBOxoArogTq&#10;L2fEgFhLYITmBUaEFVDY1Ci3oxasSu1qu1irYrdiCl0TW1zu1zl2z8wevSa6bO2cqo2srgzUPqvq&#10;BZ4NVzMO0VkcW+SstBPpjQPUzUOSLTGfI9tAyzbbt999dfvDq9ufvkTB2Lrf5dkWBTKHd4RlcT8/&#10;zLgFqquNAcvjSdRi0Gf3juPT0CX+79OroKn9+/TeSzxs/gjI5rA7dJG1eCMl2oapJd1WkMYLos0l&#10;UdAhgS/Q9c1L+ORMAIdEJ2FUCvXpY/PWHioStBg10HGBYJ/sicowYu9xqNV5EEWwrXGDaBKHMFBD&#10;zW6o4ft6JYB3UEngnROtvWG9mCtRfwyXw9KeCirCKZy9wEDvVlyZ9h6Ay4Vmy6UzgqYsibngV5L2&#10;pcnFcm9EXrlCuuNiR9FnpCJ0hjeo6HrlE6gYhuP5w4bbU/HYaOLYbf8cTCQJnA7NyrLU+uGuzs/m&#10;/nwz28yiURRON6PIX69Hy+0qGk23QTxZj9er1Tr43JZCECVllaYZt62pv8aD6J/1/+5B0V7Ax4vc&#10;9alHO90q3sDJtnwBmYGZd98Np4ZY+n8X3YO29n/FoadVnLv44UnkwO2eb/bNNRyDPHxknv0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gYAAFtD&#10;b250ZW50X1R5cGVzXS54bWxQSwECFAAKAAAAAACHTuJAAAAAAAAAAAAAAAAABgAAAAAAAAAAABAA&#10;AAAcBQAAX3JlbHMvUEsBAhQAFAAAAAgAh07iQIoUZjzRAAAAlAEAAAsAAAAAAAAAAQAgAAAAQAUA&#10;AF9yZWxzLy5yZWxzUEsBAhQACgAAAAAAh07iQAAAAAAAAAAAAAAAAAQAAAAAAAAAAAAQAAAAAAAA&#10;AGRycy9QSwECFAAUAAAACACHTuJAo+aeNdkAAAAKAQAADwAAAAAAAAABACAAAAAiAAAAZHJzL2Rv&#10;d25yZXYueG1sUEsBAhQAFAAAAAgAh07iQJ6mZa3IAwAArAoAAA4AAAAAAAAAAQAgAAAAKAEAAGRy&#10;cy9lMm9Eb2MueG1sUEsFBgAAAAAGAAYAWQEAAGIHAAAAAA==&#10;">
                <o:lock v:ext="edit" aspectratio="f"/>
                <v:line id="_x0000_s1026" o:spid="_x0000_s1026" o:spt="20" style="position:absolute;left:2032;top:70679;flip:x y;height:636;width:780;" filled="f" stroked="t" coordsize="21600,21600" o:gfxdata="UEsDBAoAAAAAAIdO4kAAAAAAAAAAAAAAAAAEAAAAZHJzL1BLAwQUAAAACACHTuJACXVeU9YAAAAH&#10;AQAADwAAAGRycy9kb3ducmV2LnhtbE2OzU7DMBCE70i8g7VIXFBrp1UTFOJUqAiUawuoVzdekqjx&#10;Ooqd/rw9y6mcZkczmv2K9cX14oRj6DxpSOYKBFLtbUeNhq/P99kziBANWdN7Qg1XDLAu7+8Kk1t/&#10;pi2edrERPEIhNxraGIdcylC36EyY+wGJsx8/OhPZjo20oznzuOvlQqlUOtMRf2jNgJsW6+Nuchqe&#10;rt8dVbQ97j/G/bRYZdXb66bS+vEhUS8gIl7irQx/+IwOJTMd/EQ2iF7DLFFLrvKRguA8zTIQB9al&#10;AlkW8j9/+QtQSwMEFAAAAAgAh07iQMBwU7XlAQAAiQMAAA4AAABkcnMvZTJvRG9jLnhtbK1TzY7T&#10;MBC+I/EOlu802aRbStR0D1stHBBU4uc+dezEkv9km6Z9CV4AiRucOO6dt2H3MXbslGWBGyKH0Yxn&#10;5puZbyari4NWZM99kNa09GxWUsINs500fUvfvb16sqQkRDAdKGt4S4880Iv140er0TW8soNVHfcE&#10;QUxoRtfSIUbXFEVgA9cQZtZxg05hvYaIpu+LzsOI6FoVVVkuitH6znnLeAj4upmcdJ3xheAsvhYi&#10;8EhUS7G3mKXPcpdksV5B03twg2SnNuAfutAgDRa9h9pABPLBy7+gtGTeBivijFldWCEk43kGnOas&#10;/GOaNwM4nmdBcoK7pyn8P1j2ar/1RHa4O6THgMYd3Xy6/vHxy+33zyhvvn0l6EGaRhcajL40W3+y&#10;gtv6NPNBeE2Eku4FotCsvU9a8uGE5IDGoqyezrHCsaVVXS7q6kQ9P0TCMGD+7Lwu0c8wYF7Wy0X2&#10;FxN4AnI+xOfcapKUlippEjPQwP5liNgQhv4MSc/GXkml8naVIWNLF/V5gge8MaEgoqodTh1MTwmo&#10;Ho+XRZ8Rg1WyS9kJJ/h+d6k82UM6oPwlMrDab2Gp9AbCMMVl13RaWka8byV1S5cPs5VBkETpRGLS&#10;drY7Zm7zO+47lzndZjqoh3bO/vUHre8A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CXVeU9YAAAAH&#10;AQAADwAAAAAAAAABACAAAAAiAAAAZHJzL2Rvd25yZXYueG1sUEsBAhQAFAAAAAgAh07iQMBwU7Xl&#10;AQAAiQMAAA4AAAAAAAAAAQAgAAAAJQEAAGRycy9lMm9Eb2MueG1sUEsFBgAAAAAGAAYAWQEAAHwF&#10;AAAAAA==&#10;">
                  <v:fill on="f" focussize="0,0"/>
                  <v:stroke weight="0.5pt" color="#000000 [3213]" miterlimit="8" joinstyle="miter"/>
                  <v:imagedata o:title=""/>
                  <o:lock v:ext="edit" aspectratio="f"/>
                </v:line>
                <v:shape id="_x0000_s1026" o:spid="_x0000_s1026" o:spt="202" type="#_x0000_t202" style="position:absolute;left:1883;top:70754;height:629;width:1428;" filled="f" stroked="f" coordsize="21600,21600" o:gfxdata="UEsDBAoAAAAAAIdO4kAAAAAAAAAAAAAAAAAEAAAAZHJzL1BLAwQUAAAACACHTuJAr/HDj9gAAAAI&#10;AQAADwAAAGRycy9kb3ducmV2LnhtbE2PT0+DQBTE7yZ+h80z8dYukBQRWRpD0pgYPbT24u3BvgKR&#10;fYvs9o9+epeTPU5mMvObYn0xgzjR5HrLCuJlBIK4sbrnVsH+Y7PIQDiPrHGwTAp+yMG6vL0pMNf2&#10;zFs67XwrQgm7HBV03o+5lK7pyKBb2pE4eAc7GfRBTq3UE55DuRlkEkWpNNhzWOhwpKqj5mt3NApe&#10;q807buvEZL9D9fJ2eB6/958rpe7v4ugJhKeL/w/DjB/QoQxMtT2ydmJQsEhWSYgqSB9BzH78kIKo&#10;Z52BLAt5faD8A1BLAwQUAAAACACHTuJAkdykByoCAAAlBAAADgAAAGRycy9lMm9Eb2MueG1srVPN&#10;jtMwEL4j8Q6W7zRJ/3ZbNV2VXRUhVexKBXF2HbuJFHuM7TYpDwBvwIkLd56rz8HYabsVcEJcnInn&#10;8/x8883srlU12QvrKtA5zXopJUJzKCq9zemH98tXt5Q4z3TBatAipwfh6N385YtZY6aiDyXUhbAE&#10;g2g3bUxOS+/NNEkcL4VirgdGaHRKsIp5/LXbpLCsweiqTvppOk4asIWxwIVzePvQOek8xpdScP8o&#10;pROe1DnF2nw8bTw34UzmMzbdWmbKip/KYP9QhWKVxqSXUA/MM7Kz1R+hVMUtOJC+x0ElIGXFRewB&#10;u8nS37pZl8yI2AuS48yFJvf/wvJ3+ydLqgJnN6BEM4UzOn77evz+8/jjC8E7JKgxboq4tUGkb19D&#10;i+DzvcPL0HcrrQpf7IgEfzZKx30k/JDTwU06mIxGHdWi9YQjYJKOb27RzwNgMhlm0Z88BzLW+TcC&#10;FAlGTi1OMhLM9ivnsSiEniEhr4ZlVddxmrUmTU7Hg1EaH1w8+KLW+DC005UdLN9u2lOPGygO2KKF&#10;TiXO8GWFyVfM+SdmURZYL0rdP+Iha8AkcLIoKcF+/tt9wOO00EtJgzLLqfu0Y1ZQUr/VOMdJNhwG&#10;Xcaf4egmcGavPZtrj96pe0AlZ7hUhkcz4H19NqUF9RE3YhGyootpjrlz6s/mve/EjxvFxWIRQahE&#10;w/xKrw0PoTs6FzsPsopMB5o6bk7soRbjAE57E8R+/R9Rz9s9/wV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CbBAAAW0NvbnRlbnRfVHlwZXNdLnht&#10;bFBLAQIUAAoAAAAAAIdO4kAAAAAAAAAAAAAAAAAGAAAAAAAAAAAAEAAAAH0DAABfcmVscy9QSwEC&#10;FAAUAAAACACHTuJAihRmPNEAAACUAQAACwAAAAAAAAABACAAAAChAwAAX3JlbHMvLnJlbHNQSwEC&#10;FAAKAAAAAACHTuJAAAAAAAAAAAAAAAAABAAAAAAAAAAAABAAAAAAAAAAZHJzL1BLAQIUABQAAAAI&#10;AIdO4kCv8cOP2AAAAAgBAAAPAAAAAAAAAAEAIAAAACIAAABkcnMvZG93bnJldi54bWxQSwECFAAU&#10;AAAACACHTuJAkdykByoCAAAlBAAADgAAAAAAAAABACAAAAAnAQAAZHJzL2Uyb0RvYy54bWxQSwUG&#10;AAAAAAYABgBZAQAAwwUAAAAA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rPr>
                            <w:rFonts w:hint="eastAsia" w:eastAsiaTheme="minorEastAsia"/>
                            <w:sz w:val="15"/>
                            <w:szCs w:val="15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  <w:lang w:val="en-US" w:eastAsia="zh-CN"/>
                          </w:rPr>
                          <w:t>载体图像</w:t>
                        </w:r>
                      </w:p>
                    </w:txbxContent>
                  </v:textbox>
                </v:shape>
                <v:shape id="_x0000_s1026" o:spid="_x0000_s1026" o:spt="202" type="#_x0000_t202" style="position:absolute;left:2239;top:70432;height:772;width:780;" filled="f" stroked="f" coordsize="21600,21600" o:gfxdata="UEsDBAoAAAAAAIdO4kAAAAAAAAAAAAAAAAAEAAAAZHJzL1BLAwQUAAAACACHTuJAix8FmtcAAAAH&#10;AQAADwAAAGRycy9kb3ducmV2LnhtbE2Oy07DMBBF90j8gzVI7KjToJQ2jVOhSBUSgkVLN+yceJpE&#10;tcchdh/w9Qyrshod3as7p1hdnBUnHEPvScF0koBAarzpqVWw+1g/zEGEqMlo6wkVfGOAVXl7U+jc&#10;+DNt8LSNreARCrlW0MU45FKGpkOnw8QPSJzt/eh0ZBxbaUZ95nFnZZokM+l0T/yh0wNWHTaH7dEp&#10;eK3W73pTp27+Y6uXt/3z8LX7zJS6v5smSxARL/Fahj99VoeSnWp/JBOEZc5m3FSQphkIzhePzDXf&#10;xRPIspD//ctfUEsDBBQAAAAIAIdO4kD2hDGIlgIAAA0FAAAOAAAAZHJzL2Uyb0RvYy54bWytVM2O&#10;0zAQviPxDpbv3SRt2m2rTVclaRHSil2pIM6u4zSRHNvYbpMF7RXegBMX7jzXPgdjJ+2WnwNCXJyx&#10;58t45vtmfHXd1hwdmDaVFAmOLkKMmKAyr8QuwW/frAdTjIwlIidcCpbge2bw9eL5s6tGzdlQlpLn&#10;TCMIIsy8UQkurVXzIDC0ZDUxF1IxAc5C6ppY2OpdkGvSQPSaB8MwnASN1LnSkjJj4DTrnHjh4xcF&#10;o/a2KAyziCcYcrN+1X7dujVYXJH5ThNVVrRPg/xDFjWpBFx6CpURS9BeV7+FqiuqpZGFvaCyDmRR&#10;VJT5GqCaKPylmk1JFPO1ADlGnWgy/y8sfX2406jKQbshRoLUoNHjl8+PX78/fvuE4AwIapSZA26j&#10;AGnbF7IF8PHcwKGruy107b5QEXL+KB6PYyD83tnTeBb1VLPWIgqAeDYeheCnAIhn4XDo/cFTIKWN&#10;fclkjZyRYA1KeoLJ4cZYSAqgR4i7V8h1xblXkwvUJHgyGof+h5MH/uDCYSEHiNFbnUofZ+FsNV1N&#10;40E8nKwGcZhlg+U6jQeTdXQ5zkZZmmbRg4sXxfOyynMm3H3Hjoniv1Ok791O61PPGMmr3IVzKRm9&#10;26ZcowOBjk0vV3Cz4xqSP4MFP6fh3VDV8eurC5xsnTzOsu227bXcyvwepNSymwaj6LoCkm+IsXdE&#10;Q/uDLjDS9haWgksgU/YWRqXUH/507vDAAXgxamCcEmze74lmGPFXAvp1FsWuHazfxONL0Bvpc8/2&#10;3CP2dSqh/ggeD0W96fCWH81Cy/odTP7S3QouIijcnWB7NFPbDTm8HJQtlx4EE6eIvREbRV1ox7aQ&#10;y72VReU7ytHUcQNEug3MnKe0fx/cUJ/vPerpFVv8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AYFAABbQ29udGVudF9UeXBlc10ueG1sUEsBAhQA&#10;CgAAAAAAh07iQAAAAAAAAAAAAAAAAAYAAAAAAAAAAAAQAAAA6AMAAF9yZWxzL1BLAQIUABQAAAAI&#10;AIdO4kCKFGY80QAAAJQBAAALAAAAAAAAAAEAIAAAAAwEAABfcmVscy8ucmVsc1BLAQIUAAoAAAAA&#10;AIdO4kAAAAAAAAAAAAAAAAAEAAAAAAAAAAAAEAAAAAAAAABkcnMvUEsBAhQAFAAAAAgAh07iQIsf&#10;BZrXAAAABwEAAA8AAAAAAAAAAQAgAAAAIgAAAGRycy9kb3ducmV2LnhtbFBLAQIUABQAAAAIAIdO&#10;4kD2hDGIlgIAAA0FAAAOAAAAAAAAAAEAIAAAACYBAABkcnMvZTJvRG9jLnhtbFBLBQYAAAAABgAG&#10;AFkBAAAuBgAAAAA=&#10;">
                  <v:fill on="f" focussize="0,0"/>
                  <v:stroke on="f" weight="0.5pt"/>
                  <v:imagedata o:title=""/>
                  <o:lock v:ext="edit" aspectratio="f"/>
                  <v:textbox>
                    <w:txbxContent>
                      <w:p>
                        <w:pPr>
                          <w:ind w:left="0" w:leftChars="0" w:firstLine="0" w:firstLineChars="0"/>
                          <w:rPr>
                            <w:rFonts w:hint="eastAsia" w:eastAsiaTheme="minorEastAsia"/>
                            <w:sz w:val="16"/>
                            <w:szCs w:val="16"/>
                            <w:lang w:val="en-US" w:eastAsia="zh-CN"/>
                          </w:rPr>
                        </w:pPr>
                        <w:r>
                          <w:rPr>
                            <w:rFonts w:hint="eastAsia"/>
                            <w:sz w:val="16"/>
                            <w:szCs w:val="16"/>
                            <w:lang w:val="en-US" w:eastAsia="zh-CN"/>
                          </w:rPr>
                          <w:t>指标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20650</wp:posOffset>
                </wp:positionH>
                <wp:positionV relativeFrom="paragraph">
                  <wp:posOffset>8054975</wp:posOffset>
                </wp:positionV>
                <wp:extent cx="705485" cy="502285"/>
                <wp:effectExtent l="0" t="0" r="0" b="0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5485" cy="502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ind w:left="0" w:leftChars="0" w:firstLine="0" w:firstLineChars="0"/>
                              <w:rPr>
                                <w:rFonts w:hint="eastAsia" w:eastAsiaTheme="minorEastAsia"/>
                                <w:sz w:val="18"/>
                                <w:szCs w:val="18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eastAsia="zh-CN"/>
                              </w:rPr>
                              <w:t>指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.5pt;margin-top:634.25pt;height:39.55pt;width:55.55pt;z-index:251662336;mso-width-relative:page;mso-height-relative:page;" filled="f" stroked="f" coordsize="21600,21600" o:gfxdata="UEsDBAoAAAAAAIdO4kAAAAAAAAAAAAAAAAAEAAAAZHJzL1BLAwQUAAAACACHTuJA5Y6aWNsAAAAM&#10;AQAADwAAAGRycy9kb3ducmV2LnhtbE2PzU7DMBCE70i8g7VI3KidQEMIcSoUqUJCcGjphZsTu0mE&#10;vQ6x+wNPz+YEp93Rjma/KVdnZ9nRTGHwKCFZCGAGW68H7CTs3tc3ObAQFWplPRoJ3ybAqrq8KFWh&#10;/Qk35riNHaMQDIWS0Mc4FpyHtjdOhYUfDdJt7yenIsmp43pSJwp3lqdCZNypAelDr0ZT96b93B6c&#10;hJd6/aY2TeryH1s/v+6fxq/dx1LK66tEPAKL5hz/zDDjEzpUxNT4A+rALOkHqhJpplm+BDY7bkUC&#10;rJmXu/sMeFXy/yWqX1BLAwQUAAAACACHTuJAQ/aD/R4CAAAZBAAADgAAAGRycy9lMm9Eb2MueG1s&#10;rVPBjtMwEL0j8Q+W7zRpaXeXqumq7KoIqWJXKoiz69hNJNtjbLdJ+QD4A05cuPNd/Q7GTtqtgBPi&#10;4oxnJjN+b97MblutyF44X4Mp6HCQUyIMh7I224J+eL98cUOJD8yUTIERBT0IT2/nz5/NGjsVI6hA&#10;lcIRLGL8tLEFrUKw0yzzvBKa+QFYYTAowWkW8Oq2WelYg9W1ykZ5fpU14ErrgAvv0XvfBek81ZdS&#10;8PAgpReBqILi20I6XTo38czmMzbdOmarmvfPYP/wCs1qg03Ppe5ZYGTn6j9K6Zo78CDDgIPOQMqa&#10;i4QB0Qzz39CsK2ZFwoLkeHumyf+/svzd/tGRusTZjSkxTOOMjt++Hr//PP74QtCHBDXWTzFvbTEz&#10;tK+hxeST36Mz4m6l0/GLiAjGkerDmV7RBsLReZ1PxjcTSjiGJvlohDZWz55+ts6HNwI0iUZBHU4v&#10;kcr2Kx+61FNK7GVgWSuVJqgMaQp69XKSpx/OESyuDPaIELqnRiu0m7bHtYHygLAcdMrwli9rbL5i&#10;Pjwyh1JAJCjv8ICHVIBNoLcoqcB9/ps/5uOEMEpJg9IqqP+0Y05Qot4anN2r4XgctZgu48n1CC/u&#10;MrK5jJidvgNU7xAXyfJkxvygTqZ0oD/iFixiVwwxw7F3QcPJvAud4HGLuFgsUhKqz7KwMmvLY+mO&#10;zsUugKwT05GmjpuePdRfmlW/K1Hgl/eU9bTR819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DljppY&#10;2wAAAAwBAAAPAAAAAAAAAAEAIAAAACIAAABkcnMvZG93bnJldi54bWxQSwECFAAUAAAACACHTuJA&#10;Q/aD/R4CAAAZBAAADgAAAAAAAAABACAAAAAqAQAAZHJzL2Uyb0RvYy54bWxQSwUGAAAAAAYABgBZ&#10;AQAAugUAAAAA&#10;">
                <v:fill on="f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ind w:left="0" w:leftChars="0" w:firstLine="0" w:firstLineChars="0"/>
                        <w:rPr>
                          <w:rFonts w:hint="eastAsia" w:eastAsiaTheme="minorEastAsia"/>
                          <w:sz w:val="18"/>
                          <w:szCs w:val="18"/>
                          <w:lang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eastAsia="zh-CN"/>
                        </w:rPr>
                        <w:t>指标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9"/>
        <w:tblW w:w="8417" w:type="dxa"/>
        <w:jc w:val="center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1"/>
        <w:gridCol w:w="1805"/>
        <w:gridCol w:w="1440"/>
        <w:gridCol w:w="2209"/>
        <w:gridCol w:w="21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numPr>
                <w:ilvl w:val="-1"/>
                <w:numId w:val="0"/>
              </w:numPr>
              <w:ind w:firstLine="480" w:firstLineChars="200"/>
              <w:rPr>
                <w:rFonts w:hint="default" w:cs="Times New Roman"/>
                <w:vertAlign w:val="baseline"/>
                <w:lang w:val="en-US" w:eastAsia="zh-CN"/>
              </w:rPr>
            </w:pPr>
          </w:p>
        </w:tc>
        <w:tc>
          <w:tcPr>
            <w:tcW w:w="1805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未扩频误码率</w:t>
            </w:r>
          </w:p>
        </w:tc>
        <w:tc>
          <w:tcPr>
            <w:tcW w:w="1440" w:type="dxa"/>
            <w:vAlign w:val="top"/>
          </w:tcPr>
          <w:p>
            <w:pPr>
              <w:numPr>
                <w:ilvl w:val="-1"/>
                <w:numId w:val="0"/>
              </w:numPr>
              <w:ind w:left="0" w:leftChars="0" w:firstLine="0" w:firstLineChars="0"/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扩频误码率</w:t>
            </w:r>
          </w:p>
        </w:tc>
        <w:tc>
          <w:tcPr>
            <w:tcW w:w="2209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压缩未扩频误码率</w:t>
            </w:r>
          </w:p>
        </w:tc>
        <w:tc>
          <w:tcPr>
            <w:tcW w:w="2182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eastAsia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压缩扩频误码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A</w:t>
            </w:r>
          </w:p>
        </w:tc>
        <w:tc>
          <w:tcPr>
            <w:tcW w:w="1805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2.771%</w:t>
            </w:r>
          </w:p>
        </w:tc>
        <w:tc>
          <w:tcPr>
            <w:tcW w:w="1440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0.085%</w:t>
            </w:r>
          </w:p>
        </w:tc>
        <w:tc>
          <w:tcPr>
            <w:tcW w:w="2209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5.444%</w:t>
            </w:r>
          </w:p>
        </w:tc>
        <w:tc>
          <w:tcPr>
            <w:tcW w:w="2182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0.476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B</w:t>
            </w:r>
          </w:p>
        </w:tc>
        <w:tc>
          <w:tcPr>
            <w:tcW w:w="1805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3.479%</w:t>
            </w:r>
          </w:p>
        </w:tc>
        <w:tc>
          <w:tcPr>
            <w:tcW w:w="1440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0.164%</w:t>
            </w:r>
          </w:p>
        </w:tc>
        <w:tc>
          <w:tcPr>
            <w:tcW w:w="2209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7.941%</w:t>
            </w:r>
          </w:p>
        </w:tc>
        <w:tc>
          <w:tcPr>
            <w:tcW w:w="2182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0.769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eastAsia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C</w:t>
            </w:r>
          </w:p>
        </w:tc>
        <w:tc>
          <w:tcPr>
            <w:tcW w:w="1805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5.194%</w:t>
            </w:r>
          </w:p>
        </w:tc>
        <w:tc>
          <w:tcPr>
            <w:tcW w:w="1440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0.726%</w:t>
            </w:r>
          </w:p>
        </w:tc>
        <w:tc>
          <w:tcPr>
            <w:tcW w:w="2209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9.979%</w:t>
            </w:r>
          </w:p>
        </w:tc>
        <w:tc>
          <w:tcPr>
            <w:tcW w:w="2182" w:type="dxa"/>
          </w:tcPr>
          <w:p>
            <w:pPr>
              <w:numPr>
                <w:ilvl w:val="-1"/>
                <w:numId w:val="0"/>
              </w:numPr>
              <w:jc w:val="center"/>
              <w:rPr>
                <w:rFonts w:hint="default" w:cs="Times New Roman"/>
                <w:vertAlign w:val="baseline"/>
                <w:lang w:val="en-US" w:eastAsia="zh-CN"/>
              </w:rPr>
            </w:pPr>
            <w:r>
              <w:rPr>
                <w:rFonts w:hint="eastAsia" w:cs="Times New Roman"/>
                <w:vertAlign w:val="baseline"/>
                <w:lang w:val="en-US" w:eastAsia="zh-CN"/>
              </w:rPr>
              <w:t>2.533%</w:t>
            </w:r>
          </w:p>
        </w:tc>
      </w:tr>
    </w:tbl>
    <w:p>
      <w:pPr>
        <w:numPr>
          <w:ilvl w:val="-1"/>
          <w:numId w:val="0"/>
        </w:numPr>
        <w:ind w:firstLine="420" w:firstLineChars="0"/>
        <w:rPr>
          <w:rFonts w:hint="default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t>未扩频误码率表示，未对原始水印做扩频处理，提取水印的误码率，压缩未扩频误码率表示，对含水印的载体图像作压缩处理后，从中提取水印的误码率；其他指标含有类似；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CB9130"/>
    <w:multiLevelType w:val="singleLevel"/>
    <w:tmpl w:val="93CB9130"/>
    <w:lvl w:ilvl="0" w:tentative="0">
      <w:start w:val="1"/>
      <w:numFmt w:val="none"/>
      <w:pStyle w:val="3"/>
      <w:lvlText w:val="1、"/>
      <w:lvlJc w:val="left"/>
      <w:pPr>
        <w:tabs>
          <w:tab w:val="left" w:pos="420"/>
        </w:tabs>
        <w:ind w:left="454" w:leftChars="0" w:hanging="454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8A5789B"/>
    <w:rsid w:val="009A745B"/>
    <w:rsid w:val="010E515A"/>
    <w:rsid w:val="016540DF"/>
    <w:rsid w:val="02A36545"/>
    <w:rsid w:val="03003A36"/>
    <w:rsid w:val="03C24B5C"/>
    <w:rsid w:val="04A8724E"/>
    <w:rsid w:val="05047B1C"/>
    <w:rsid w:val="07595738"/>
    <w:rsid w:val="09D468F2"/>
    <w:rsid w:val="0CDB24D1"/>
    <w:rsid w:val="0EAC5AD6"/>
    <w:rsid w:val="0FB21AD7"/>
    <w:rsid w:val="13561833"/>
    <w:rsid w:val="14013257"/>
    <w:rsid w:val="165210F7"/>
    <w:rsid w:val="17945205"/>
    <w:rsid w:val="1D9975F3"/>
    <w:rsid w:val="2117496C"/>
    <w:rsid w:val="23302E0C"/>
    <w:rsid w:val="24AF705D"/>
    <w:rsid w:val="26AA5FE4"/>
    <w:rsid w:val="280E7607"/>
    <w:rsid w:val="29F0153F"/>
    <w:rsid w:val="2D207047"/>
    <w:rsid w:val="2D2A2AB1"/>
    <w:rsid w:val="311452C0"/>
    <w:rsid w:val="339C1C08"/>
    <w:rsid w:val="361A174F"/>
    <w:rsid w:val="3E193421"/>
    <w:rsid w:val="3FDB220A"/>
    <w:rsid w:val="3FE7689B"/>
    <w:rsid w:val="407771C9"/>
    <w:rsid w:val="419A5F63"/>
    <w:rsid w:val="434F2D05"/>
    <w:rsid w:val="44620907"/>
    <w:rsid w:val="47CC2CEF"/>
    <w:rsid w:val="4BE87D26"/>
    <w:rsid w:val="4C5C0D09"/>
    <w:rsid w:val="4FCA51A4"/>
    <w:rsid w:val="52A01BD0"/>
    <w:rsid w:val="52F73774"/>
    <w:rsid w:val="57984065"/>
    <w:rsid w:val="58A11CE5"/>
    <w:rsid w:val="58A5789B"/>
    <w:rsid w:val="5A8F72B0"/>
    <w:rsid w:val="5F614872"/>
    <w:rsid w:val="5FEC4419"/>
    <w:rsid w:val="62565099"/>
    <w:rsid w:val="66E244FD"/>
    <w:rsid w:val="674F29EF"/>
    <w:rsid w:val="681F7624"/>
    <w:rsid w:val="692421FB"/>
    <w:rsid w:val="6F7612AE"/>
    <w:rsid w:val="733F1889"/>
    <w:rsid w:val="745B3172"/>
    <w:rsid w:val="74D031B0"/>
    <w:rsid w:val="779A4A42"/>
    <w:rsid w:val="7B883030"/>
    <w:rsid w:val="7EB05F52"/>
    <w:rsid w:val="7F744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50" w:beforeLines="50" w:line="360" w:lineRule="auto"/>
      <w:ind w:firstLine="482" w:firstLineChars="200"/>
      <w:jc w:val="left"/>
    </w:pPr>
    <w:rPr>
      <w:rFonts w:ascii="Times New Roman" w:hAnsi="Times New Roman" w:cs="宋体" w:eastAsiaTheme="minorEastAsia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50" w:afterLines="50" w:afterAutospacing="0" w:line="360" w:lineRule="auto"/>
      <w:ind w:firstLine="0" w:firstLineChars="0"/>
      <w:jc w:val="left"/>
      <w:outlineLvl w:val="0"/>
    </w:pPr>
    <w:rPr>
      <w:rFonts w:eastAsia="宋体" w:asciiTheme="minorAscii" w:hAnsiTheme="minorAscii"/>
      <w:b/>
      <w:kern w:val="44"/>
      <w:sz w:val="32"/>
    </w:rPr>
  </w:style>
  <w:style w:type="paragraph" w:styleId="3">
    <w:name w:val="heading 2"/>
    <w:basedOn w:val="1"/>
    <w:next w:val="1"/>
    <w:semiHidden/>
    <w:unhideWhenUsed/>
    <w:qFormat/>
    <w:uiPriority w:val="0"/>
    <w:pPr>
      <w:keepNext/>
      <w:keepLines/>
      <w:numPr>
        <w:ilvl w:val="0"/>
        <w:numId w:val="1"/>
      </w:numPr>
      <w:spacing w:beforeLines="0" w:beforeAutospacing="0" w:after="50" w:afterLines="50" w:afterAutospacing="0" w:line="360" w:lineRule="auto"/>
      <w:jc w:val="left"/>
      <w:outlineLvl w:val="1"/>
    </w:pPr>
    <w:rPr>
      <w:rFonts w:ascii="Arial" w:hAnsi="Arial" w:eastAsia="宋体"/>
      <w:b/>
      <w:sz w:val="28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="50" w:afterLines="50" w:afterAutospacing="0" w:line="360" w:lineRule="auto"/>
      <w:jc w:val="left"/>
      <w:outlineLvl w:val="2"/>
    </w:pPr>
    <w:rPr>
      <w:rFonts w:ascii="Times New Roman" w:hAnsi="Times New Roman" w:eastAsia="宋体"/>
      <w:sz w:val="24"/>
    </w:rPr>
  </w:style>
  <w:style w:type="character" w:default="1" w:styleId="6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7">
    <w:name w:val="Hyperlink"/>
    <w:basedOn w:val="6"/>
    <w:uiPriority w:val="0"/>
    <w:rPr>
      <w:color w:val="0000FF"/>
      <w:u w:val="single"/>
    </w:rPr>
  </w:style>
  <w:style w:type="table" w:styleId="9">
    <w:name w:val="Table Grid"/>
    <w:basedOn w:val="8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6-08T01:50:00Z</dcterms:created>
  <dc:creator>Administrator</dc:creator>
  <cp:lastModifiedBy>Administrator</cp:lastModifiedBy>
  <dcterms:modified xsi:type="dcterms:W3CDTF">2018-06-09T10:03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  <property fmtid="{D5CDD505-2E9C-101B-9397-08002B2CF9AE}" pid="3" name="KSORubyTemplateID" linkTarget="0">
    <vt:lpwstr>6</vt:lpwstr>
  </property>
</Properties>
</file>